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77777777" w:rsidR="00261DD4" w:rsidRDefault="00261DD4" w:rsidP="006066D7"/>
        </w:tc>
        <w:tc>
          <w:tcPr>
            <w:tcW w:w="12176" w:type="dxa"/>
          </w:tcPr>
          <w:p w14:paraId="6C866445" w14:textId="77777777" w:rsidR="00261DD4" w:rsidRDefault="00261DD4" w:rsidP="006066D7"/>
        </w:tc>
      </w:tr>
    </w:tbl>
    <w:p w14:paraId="6F74606B" w14:textId="2D855116" w:rsidR="000373DD"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261DD4" w14:paraId="70219D39" w14:textId="77777777" w:rsidTr="006066D7">
        <w:tc>
          <w:tcPr>
            <w:tcW w:w="2405" w:type="dxa"/>
          </w:tcPr>
          <w:p w14:paraId="00955A7B" w14:textId="77777777" w:rsidR="00261DD4" w:rsidRDefault="00261DD4" w:rsidP="006066D7"/>
        </w:tc>
        <w:tc>
          <w:tcPr>
            <w:tcW w:w="12176" w:type="dxa"/>
          </w:tcPr>
          <w:p w14:paraId="7CBCC013" w14:textId="77777777" w:rsidR="00261DD4" w:rsidRDefault="00261DD4" w:rsidP="006066D7"/>
        </w:tc>
      </w:tr>
    </w:tbl>
    <w:p w14:paraId="5157ACC5" w14:textId="0835A403" w:rsidR="00261DD4"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77777777" w:rsidR="00261DD4" w:rsidRDefault="00261DD4" w:rsidP="006066D7"/>
        </w:tc>
        <w:tc>
          <w:tcPr>
            <w:tcW w:w="12176" w:type="dxa"/>
          </w:tcPr>
          <w:p w14:paraId="70E54359" w14:textId="77777777" w:rsidR="00261DD4" w:rsidRDefault="00261DD4" w:rsidP="006066D7"/>
        </w:tc>
      </w:tr>
    </w:tbl>
    <w:p w14:paraId="0CE1B433" w14:textId="594A6F93" w:rsidR="00261DD4"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77777777" w:rsidR="00261DD4" w:rsidRDefault="00261DD4" w:rsidP="006066D7"/>
        </w:tc>
        <w:tc>
          <w:tcPr>
            <w:tcW w:w="12176" w:type="dxa"/>
          </w:tcPr>
          <w:p w14:paraId="7C19D8D8" w14:textId="77777777" w:rsidR="00261DD4" w:rsidRDefault="00261DD4" w:rsidP="006066D7"/>
        </w:tc>
      </w:tr>
    </w:tbl>
    <w:p w14:paraId="17A73C56" w14:textId="72E11487" w:rsidR="00261DD4" w:rsidRDefault="00261DD4" w:rsidP="002C4728">
      <w:pPr>
        <w:rPr>
          <w:lang w:eastAsia="zh-CN"/>
        </w:rPr>
      </w:pPr>
    </w:p>
    <w:p w14:paraId="3FDD79B3" w14:textId="437F8117" w:rsidR="00261DD4" w:rsidRDefault="00261DD4" w:rsidP="002C4728">
      <w:pPr>
        <w:rPr>
          <w:b/>
        </w:rPr>
      </w:pPr>
      <w:r w:rsidRPr="00261DD4">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lastRenderedPageBreak/>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7777777" w:rsidR="00261DD4" w:rsidRDefault="00261DD4" w:rsidP="006066D7"/>
        </w:tc>
        <w:tc>
          <w:tcPr>
            <w:tcW w:w="12176" w:type="dxa"/>
          </w:tcPr>
          <w:p w14:paraId="568236C9" w14:textId="77777777" w:rsidR="00261DD4" w:rsidRDefault="00261DD4" w:rsidP="006066D7"/>
        </w:tc>
      </w:tr>
    </w:tbl>
    <w:p w14:paraId="3BC086C6" w14:textId="38C715AF" w:rsidR="00261DD4"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7777777" w:rsidR="00452AC6" w:rsidRDefault="00452AC6" w:rsidP="006066D7"/>
        </w:tc>
        <w:tc>
          <w:tcPr>
            <w:tcW w:w="12176" w:type="dxa"/>
          </w:tcPr>
          <w:p w14:paraId="17075CA1" w14:textId="77777777" w:rsidR="00452AC6" w:rsidRDefault="00452AC6" w:rsidP="006066D7"/>
        </w:tc>
      </w:tr>
    </w:tbl>
    <w:p w14:paraId="4897BEE7" w14:textId="77777777" w:rsidR="00452AC6" w:rsidRDefault="00452AC6" w:rsidP="002C4728">
      <w:pPr>
        <w:rPr>
          <w:lang w:eastAsia="zh-CN"/>
        </w:rPr>
      </w:pPr>
    </w:p>
    <w:p w14:paraId="1F9BA841" w14:textId="308646E8" w:rsidR="00261DD4" w:rsidRDefault="00261DD4" w:rsidP="002C4728">
      <w:pPr>
        <w:rPr>
          <w:b/>
        </w:rPr>
      </w:pPr>
      <w:r w:rsidRPr="00261DD4">
        <w:rPr>
          <w:b/>
          <w:highlight w:val="yellow"/>
        </w:rPr>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77777777" w:rsidR="00261DD4" w:rsidRDefault="00261DD4" w:rsidP="006066D7"/>
        </w:tc>
        <w:tc>
          <w:tcPr>
            <w:tcW w:w="12176" w:type="dxa"/>
          </w:tcPr>
          <w:p w14:paraId="3DACCCDF" w14:textId="77777777" w:rsidR="00261DD4" w:rsidRDefault="00261DD4" w:rsidP="006066D7"/>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77777777" w:rsidR="004F3B88" w:rsidRDefault="004F3B88" w:rsidP="006066D7"/>
        </w:tc>
        <w:tc>
          <w:tcPr>
            <w:tcW w:w="12176" w:type="dxa"/>
          </w:tcPr>
          <w:p w14:paraId="75B4FA10" w14:textId="77777777" w:rsidR="004F3B88" w:rsidRDefault="004F3B88" w:rsidP="006066D7"/>
        </w:tc>
      </w:tr>
    </w:tbl>
    <w:p w14:paraId="4562CF2C" w14:textId="77777777" w:rsidR="004F3B88" w:rsidRPr="004F3B88" w:rsidRDefault="004F3B88" w:rsidP="004F3B88">
      <w:pPr>
        <w:rPr>
          <w:lang w:val="en-GB" w:eastAsia="zh-CN"/>
        </w:rPr>
      </w:pPr>
    </w:p>
    <w:p w14:paraId="1DA6AA02" w14:textId="35EF602E" w:rsidR="000373DD" w:rsidRDefault="000373DD" w:rsidP="004C20EE">
      <w:pPr>
        <w:pStyle w:val="Heading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77777777" w:rsidR="004F3B88" w:rsidRDefault="004F3B88" w:rsidP="006066D7"/>
        </w:tc>
        <w:tc>
          <w:tcPr>
            <w:tcW w:w="12176" w:type="dxa"/>
          </w:tcPr>
          <w:p w14:paraId="02BC8375" w14:textId="77777777" w:rsidR="004F3B88" w:rsidRDefault="004F3B88" w:rsidP="006066D7"/>
        </w:tc>
      </w:tr>
    </w:tbl>
    <w:p w14:paraId="7BEF6DBE" w14:textId="77777777" w:rsidR="00261DD4" w:rsidRPr="00261DD4"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77777777" w:rsidR="004F3B88" w:rsidRDefault="004F3B88" w:rsidP="006066D7"/>
        </w:tc>
        <w:tc>
          <w:tcPr>
            <w:tcW w:w="12176" w:type="dxa"/>
          </w:tcPr>
          <w:p w14:paraId="652B79F4" w14:textId="77777777" w:rsidR="004F3B88" w:rsidRDefault="004F3B88" w:rsidP="006066D7"/>
        </w:tc>
      </w:tr>
    </w:tbl>
    <w:p w14:paraId="483112AF" w14:textId="45C8E987" w:rsidR="000373DD"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622DE8" w14:paraId="67E3F368" w14:textId="77777777" w:rsidTr="006066D7">
        <w:tc>
          <w:tcPr>
            <w:tcW w:w="2405" w:type="dxa"/>
          </w:tcPr>
          <w:p w14:paraId="43FE9267" w14:textId="77777777" w:rsidR="00622DE8" w:rsidRDefault="00622DE8" w:rsidP="006066D7"/>
        </w:tc>
        <w:tc>
          <w:tcPr>
            <w:tcW w:w="12176" w:type="dxa"/>
          </w:tcPr>
          <w:p w14:paraId="18434613" w14:textId="77777777" w:rsidR="00622DE8" w:rsidRDefault="00622DE8" w:rsidP="006066D7"/>
        </w:tc>
      </w:tr>
    </w:tbl>
    <w:p w14:paraId="47B3C62C" w14:textId="2EFDD8F0" w:rsidR="00622DE8" w:rsidRDefault="00622DE8" w:rsidP="002C4728">
      <w:pPr>
        <w:rPr>
          <w:lang w:eastAsia="zh-CN"/>
        </w:rPr>
      </w:pPr>
    </w:p>
    <w:p w14:paraId="3076C4A3" w14:textId="028290A1" w:rsidR="00622DE8" w:rsidRDefault="00622DE8" w:rsidP="004C20EE">
      <w:pPr>
        <w:pStyle w:val="Heading3"/>
      </w:pPr>
      <w:r>
        <w:t>Topic E: Other</w:t>
      </w:r>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7777777" w:rsidR="00622DE8" w:rsidRDefault="00622DE8" w:rsidP="006066D7"/>
        </w:tc>
        <w:tc>
          <w:tcPr>
            <w:tcW w:w="12176" w:type="dxa"/>
          </w:tcPr>
          <w:p w14:paraId="30515BDE" w14:textId="77777777" w:rsidR="00622DE8" w:rsidRDefault="00622DE8"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lastRenderedPageBreak/>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bookmarkStart w:id="1" w:name="_GoBack"/>
      <w:bookmarkEnd w:id="1"/>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xml:space="preserve">, and the use of the highest CCE </w:t>
            </w:r>
            <w:r>
              <w:rPr>
                <w:rFonts w:eastAsia="SimSun" w:hint="eastAsia"/>
                <w:b/>
                <w:lang w:eastAsia="zh-CN"/>
              </w:rPr>
              <w:lastRenderedPageBreak/>
              <w:t>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2E8DC908" w14:textId="77777777" w:rsidR="006E4099" w:rsidRDefault="006E4099" w:rsidP="006E4099">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SimSun"/>
                <w:lang w:eastAsia="zh-CN"/>
              </w:rPr>
            </w:pPr>
            <w:r>
              <w:rPr>
                <w:rFonts w:eastAsia="SimSun" w:hint="eastAsia"/>
                <w:lang w:eastAsia="zh-CN"/>
              </w:rPr>
              <w:t>(a) Configuration 1 in Option 2</w:t>
            </w:r>
          </w:p>
          <w:p w14:paraId="34E07587" w14:textId="77777777" w:rsidR="006E4099" w:rsidRDefault="006E4099" w:rsidP="006E4099">
            <w:pPr>
              <w:jc w:val="both"/>
            </w:pPr>
            <w:r>
              <w:rPr>
                <w:noProof/>
                <w:lang w:eastAsia="zh-CN"/>
              </w:rPr>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SimSun"/>
                <w:lang w:eastAsia="zh-CN"/>
              </w:rPr>
            </w:pPr>
            <w:r>
              <w:rPr>
                <w:rFonts w:eastAsia="SimSun" w:hint="eastAsia"/>
                <w:lang w:eastAsia="zh-CN"/>
              </w:rPr>
              <w:t>(b) Configuration 2 in Option 2</w:t>
            </w:r>
          </w:p>
          <w:p w14:paraId="63B6BD0F" w14:textId="77777777" w:rsidR="006E4099" w:rsidRDefault="006E4099" w:rsidP="006E4099">
            <w:pPr>
              <w:jc w:val="center"/>
              <w:rPr>
                <w:b/>
                <w:bCs/>
                <w:lang w:eastAsia="zh-CN"/>
              </w:rPr>
            </w:pPr>
            <w:r>
              <w:rPr>
                <w:rFonts w:eastAsia="SimSun" w:hint="eastAsia"/>
                <w:b/>
                <w:bCs/>
                <w:lang w:eastAsia="zh-CN"/>
              </w:rPr>
              <w:t>Figure 1: Define PDCCH BD capability based on a slot group in Option 2</w:t>
            </w:r>
          </w:p>
          <w:p w14:paraId="747FC9B4" w14:textId="77777777" w:rsidR="006E4099" w:rsidRDefault="006E4099" w:rsidP="006E4099">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6569F5C0" w14:textId="77777777" w:rsidR="006E4099" w:rsidRDefault="006E4099" w:rsidP="006E4099">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4DF9BAFD" w14:textId="77777777" w:rsidR="006E4099" w:rsidRDefault="006E4099" w:rsidP="006E4099">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SimSun"/>
                <w:lang w:eastAsia="zh-CN"/>
              </w:rPr>
              <w:t>blind detection/CCE budget</w:t>
            </w:r>
            <w:r>
              <w:rPr>
                <w:rFonts w:eastAsia="SimSun"/>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Pr>
                <w:rFonts w:eastAsia="SimSun"/>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4</w:t>
                  </w:r>
                  <w:r>
                    <w:rPr>
                      <w:rFonts w:ascii="Arial" w:eastAsia="SimSun"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32A3A891" w14:textId="77777777" w:rsidR="00AD23A6" w:rsidRDefault="00AD23A6" w:rsidP="00AD23A6">
            <w:pPr>
              <w:pStyle w:val="BodyText"/>
              <w:rPr>
                <w:rFonts w:eastAsia="SimSun"/>
                <w:lang w:eastAsia="zh-CN"/>
              </w:rPr>
            </w:pPr>
          </w:p>
          <w:p w14:paraId="4B86A44F"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2</w:t>
            </w:r>
            <w:r w:rsidRPr="00F22E83">
              <w:rPr>
                <w:rFonts w:eastAsia="SimSun"/>
                <w:b/>
                <w:sz w:val="18"/>
                <w:szCs w:val="18"/>
                <w:lang w:eastAsia="zh-CN"/>
              </w:rPr>
              <w:t xml:space="preserve">: </w:t>
            </w:r>
            <w:r>
              <w:rPr>
                <w:rFonts w:eastAsia="SimSun"/>
                <w:b/>
                <w:sz w:val="18"/>
                <w:szCs w:val="18"/>
                <w:lang w:eastAsia="zh-CN"/>
              </w:rPr>
              <w:t xml:space="preserve">Maximum number of </w:t>
            </w:r>
            <w:r w:rsidRPr="00AF13F1">
              <w:rPr>
                <w:rFonts w:eastAsia="SimSun"/>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SimSun"/>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SimSun" w:hAnsi="Arial"/>
                      <w:b/>
                      <w:sz w:val="18"/>
                      <w:szCs w:val="20"/>
                      <w:lang w:val="en-GB"/>
                    </w:rPr>
                  </w:pPr>
                  <w:r w:rsidRPr="00C40ED5">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sidRPr="00C40ED5">
                    <w:rPr>
                      <w:rFonts w:ascii="Arial" w:eastAsia="SimSun"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SimSun" w:hAnsi="Arial"/>
                      <w:sz w:val="18"/>
                      <w:szCs w:val="20"/>
                      <w:lang w:val="en-GB"/>
                    </w:rPr>
                  </w:pPr>
                  <w:r w:rsidRPr="00C40ED5">
                    <w:rPr>
                      <w:rFonts w:ascii="Arial" w:eastAsia="SimSun" w:hAnsi="Arial"/>
                      <w:sz w:val="18"/>
                      <w:szCs w:val="20"/>
                      <w:lang w:val="en-GB"/>
                    </w:rPr>
                    <w:t>36</w:t>
                  </w:r>
                </w:p>
              </w:tc>
            </w:tr>
          </w:tbl>
          <w:p w14:paraId="1EB6641D" w14:textId="77777777" w:rsidR="00AD23A6" w:rsidRDefault="00AD23A6" w:rsidP="00AD23A6">
            <w:pPr>
              <w:pStyle w:val="BodyText"/>
              <w:rPr>
                <w:rFonts w:eastAsia="SimSun"/>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BodyText"/>
              <w:jc w:val="center"/>
              <w:rPr>
                <w:rFonts w:eastAsia="SimSun"/>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65pt;height:366pt" o:ole="">
                  <v:imagedata r:id="rId13" o:title=""/>
                </v:shape>
                <o:OLEObject Type="Embed" ProgID="Visio.Drawing.15" ShapeID="_x0000_i1025" DrawAspect="Content" ObjectID="_1673113528" r:id="rId14"/>
              </w:object>
            </w:r>
          </w:p>
          <w:p w14:paraId="0C4F25B2" w14:textId="77777777" w:rsidR="00AD23A6" w:rsidRPr="00F22E83" w:rsidRDefault="00AD23A6" w:rsidP="00AD23A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5365E2BF" w14:textId="77777777" w:rsidR="00AD23A6" w:rsidRDefault="00AD23A6" w:rsidP="00AD23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Consdier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r w:rsidR="00716802">
              <w:fldChar w:fldCharType="begin"/>
            </w:r>
            <w:r w:rsidR="00716802">
              <w:instrText xml:space="preserve"> SEQ Table \* ARABIC </w:instrText>
            </w:r>
            <w:r w:rsidR="00716802">
              <w:fldChar w:fldCharType="separate"/>
            </w:r>
            <w:r>
              <w:rPr>
                <w:noProof/>
              </w:rPr>
              <w:t>2</w:t>
            </w:r>
            <w:r w:rsidR="00716802">
              <w:rPr>
                <w:noProof/>
              </w:rP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time span</w:t>
                  </w:r>
                  <w:r w:rsidRPr="00855009">
                    <w:t>t</w:t>
                  </w:r>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6"/>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SimSun"/>
                <w:b/>
                <w:szCs w:val="16"/>
                <w:lang w:eastAsia="zh-CN"/>
              </w:rPr>
              <w:t xml:space="preserve">Table </w:t>
            </w:r>
            <w:r>
              <w:rPr>
                <w:rFonts w:eastAsia="SimSun"/>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13926D6B" w14:textId="77777777" w:rsidR="00AC2C0D" w:rsidRPr="00AC2C0D" w:rsidRDefault="00AC2C0D" w:rsidP="00AC2C0D">
            <w:pPr>
              <w:spacing w:beforeLines="50" w:before="120"/>
              <w:jc w:val="both"/>
              <w:rPr>
                <w:lang w:eastAsia="zh-CN"/>
              </w:rPr>
            </w:pPr>
          </w:p>
        </w:tc>
      </w:tr>
      <w:bookmarkEnd w:id="4"/>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12" w:name="_Ref61377008"/>
            <w:r>
              <w:t xml:space="preserve">Proposal </w:t>
            </w:r>
            <w:r w:rsidR="00716802">
              <w:fldChar w:fldCharType="begin"/>
            </w:r>
            <w:r w:rsidR="00716802">
              <w:instrText xml:space="preserve"> SEQ Proposal \* ARABIC </w:instrText>
            </w:r>
            <w:r w:rsidR="00716802">
              <w:fldChar w:fldCharType="separate"/>
            </w:r>
            <w:r>
              <w:rPr>
                <w:noProof/>
              </w:rPr>
              <w:t>1</w:t>
            </w:r>
            <w:r w:rsidR="00716802">
              <w:rPr>
                <w:noProof/>
              </w:rPr>
              <w:fldChar w:fldCharType="end"/>
            </w:r>
            <w:r>
              <w:t>: For 120 kHz SCS, no PDCCH monitoring enhancement is needed. The existing FR2 designs and capabilities for PDCCH monitoring of 120 kHz SCS are reused.</w:t>
            </w:r>
            <w:bookmarkEnd w:id="1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TW"/>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1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14" w:name="_Ref61526051"/>
            <w:r>
              <w:t xml:space="preserve">Proposal </w:t>
            </w:r>
            <w:r w:rsidR="00716802">
              <w:fldChar w:fldCharType="begin"/>
            </w:r>
            <w:r w:rsidR="00716802">
              <w:instrText xml:space="preserve"> SEQ Proposal \* ARABIC </w:instrText>
            </w:r>
            <w:r w:rsidR="00716802">
              <w:fldChar w:fldCharType="separate"/>
            </w:r>
            <w:r>
              <w:rPr>
                <w:noProof/>
              </w:rPr>
              <w:t>2</w:t>
            </w:r>
            <w:r w:rsidR="00716802">
              <w:rPr>
                <w:noProof/>
              </w:rPr>
              <w:fldChar w:fldCharType="end"/>
            </w:r>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14"/>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r>
              <w:t xml:space="preserve">hough per slot </w:t>
            </w:r>
            <w:r>
              <w:lastRenderedPageBreak/>
              <w:t xml:space="preserve">monitoring may not be a desirable monitoring mode, it is still useful in some scenarios, e.g., fall-back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15" w:name="_Ref61526076"/>
            <w:r>
              <w:t xml:space="preserve">Proposal </w:t>
            </w:r>
            <w:r w:rsidR="00716802">
              <w:fldChar w:fldCharType="begin"/>
            </w:r>
            <w:r w:rsidR="00716802">
              <w:instrText xml:space="preserve"> SEQ Proposal \* ARABIC </w:instrText>
            </w:r>
            <w:r w:rsidR="00716802">
              <w:fldChar w:fldCharType="separate"/>
            </w:r>
            <w:r>
              <w:rPr>
                <w:noProof/>
              </w:rPr>
              <w:t>3</w:t>
            </w:r>
            <w:r w:rsidR="00716802">
              <w:rPr>
                <w:noProof/>
              </w:rPr>
              <w:fldChar w:fldCharType="end"/>
            </w:r>
            <w:r>
              <w:t>: For 480 and 960 kHz SCS, legacy per slot monitoring should be supported and the associated BD/CCE limit should be defined accordingly.</w:t>
            </w:r>
            <w:bookmarkEnd w:id="15"/>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Proposal 5: Span of 2 or 3 symbols as defined in eURLLC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span based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gNB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For a SCell, the gNB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r w:rsidR="00CF1D7A">
        <w:rPr>
          <w:lang w:val="en-GB" w:eastAsia="zh-CN"/>
        </w:rPr>
        <w:t>Spreadtrum</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DengXian"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SimSun" w:eastAsia="SimSun" w:hAnsi="SimSun" w:cs="SimSun"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SimSun"/>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InterDigital)</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6: Support PDCCH candidates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716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716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716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716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716802"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716802"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lastRenderedPageBreak/>
        <w:t>R1-2101321 (CEWi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decoding</w:t>
            </w:r>
            <w:r>
              <w:rPr>
                <w:b/>
                <w:sz w:val="24"/>
                <w:szCs w:val="24"/>
                <w:lang w:val="en-IN"/>
              </w:rPr>
              <w:t>s.</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22" w:name="__DdeLink__15710_1451397986"/>
            <w:bookmarkEnd w:id="2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r w:rsidRPr="00006719">
              <w:rPr>
                <w:i/>
                <w:iCs/>
              </w:rPr>
              <w:t xml:space="preserve">X :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lastRenderedPageBreak/>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7.35pt;height:118.65pt" o:ole="">
                  <v:imagedata r:id="rId16" o:title=""/>
                </v:shape>
                <o:OLEObject Type="Embed" ProgID="Visio.Drawing.15" ShapeID="_x0000_i1026" DrawAspect="Content" ObjectID="_1673113529" r:id="rId17"/>
              </w:object>
            </w:r>
          </w:p>
          <w:p w14:paraId="11DC6301" w14:textId="77777777" w:rsidR="00A450EC" w:rsidRDefault="00A450EC" w:rsidP="00A450EC">
            <w:pPr>
              <w:tabs>
                <w:tab w:val="left" w:pos="7406"/>
              </w:tabs>
              <w:spacing w:line="360" w:lineRule="auto"/>
              <w:jc w:val="center"/>
              <w:rPr>
                <w:bCs/>
                <w:iCs/>
              </w:rPr>
            </w:pPr>
            <w:bookmarkStart w:id="2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2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lastRenderedPageBreak/>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24" w:name="_Toc61546060"/>
            <w:bookmarkStart w:id="25" w:name="_Toc61547146"/>
            <w:bookmarkStart w:id="26" w:name="_Toc61547161"/>
            <w:bookmarkStart w:id="27" w:name="_Toc61547195"/>
            <w:bookmarkStart w:id="28" w:name="_Toc61822876"/>
            <w:bookmarkStart w:id="29" w:name="_Toc61859755"/>
            <w:bookmarkStart w:id="30" w:name="_Toc61859944"/>
            <w:bookmarkStart w:id="31" w:name="_Toc61869390"/>
            <w:r w:rsidRPr="0039039F">
              <w:t xml:space="preserve">Proposal </w:t>
            </w:r>
            <w:r w:rsidR="00716802">
              <w:fldChar w:fldCharType="begin"/>
            </w:r>
            <w:r w:rsidR="00716802">
              <w:instrText xml:space="preserve"> SEQ Proposal \* ARABIC </w:instrText>
            </w:r>
            <w:r w:rsidR="00716802">
              <w:fldChar w:fldCharType="separate"/>
            </w:r>
            <w:r>
              <w:rPr>
                <w:noProof/>
              </w:rPr>
              <w:t>1</w:t>
            </w:r>
            <w:r w:rsidR="00716802">
              <w:rPr>
                <w:noProof/>
              </w:rPr>
              <w:fldChar w:fldCharType="end"/>
            </w:r>
            <w:r w:rsidRPr="00E606CE">
              <w:rPr>
                <w:noProof/>
              </w:rP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DD555C0" w14:textId="77777777" w:rsidR="00FE02CA" w:rsidRDefault="00FE02CA" w:rsidP="00FE02CA">
            <w:pPr>
              <w:pStyle w:val="Caption"/>
            </w:pPr>
            <w:bookmarkStart w:id="32" w:name="_Ref60926036"/>
            <w:r>
              <w:t xml:space="preserve">Table </w:t>
            </w:r>
            <w:r w:rsidR="00716802">
              <w:fldChar w:fldCharType="begin"/>
            </w:r>
            <w:r w:rsidR="00716802">
              <w:instrText xml:space="preserve"> SEQ Table \* ARABIC </w:instrText>
            </w:r>
            <w:r w:rsidR="00716802">
              <w:fldChar w:fldCharType="separate"/>
            </w:r>
            <w:r>
              <w:rPr>
                <w:noProof/>
              </w:rPr>
              <w:t>1</w:t>
            </w:r>
            <w:r w:rsidR="00716802">
              <w:rPr>
                <w:noProof/>
              </w:rP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33" w:name="_Toc61293887"/>
            <w:bookmarkStart w:id="34" w:name="_Toc61546061"/>
            <w:bookmarkStart w:id="35" w:name="_Toc61547147"/>
            <w:bookmarkStart w:id="36" w:name="_Toc61547162"/>
            <w:bookmarkStart w:id="37" w:name="_Toc61547196"/>
            <w:bookmarkStart w:id="38" w:name="_Toc61822877"/>
            <w:bookmarkStart w:id="39" w:name="_Toc61859756"/>
            <w:bookmarkStart w:id="40" w:name="_Toc61859945"/>
            <w:bookmarkStart w:id="41" w:name="_Toc61869391"/>
            <w:bookmarkStart w:id="42" w:name="Capability_proposal"/>
            <w:r>
              <w:t xml:space="preserve">Proposal </w:t>
            </w:r>
            <w:r w:rsidR="00716802">
              <w:fldChar w:fldCharType="begin"/>
            </w:r>
            <w:r w:rsidR="00716802">
              <w:instrText xml:space="preserve"> SEQ Proposal \* ARABIC </w:instrText>
            </w:r>
            <w:r w:rsidR="00716802">
              <w:fldChar w:fldCharType="separate"/>
            </w:r>
            <w:r>
              <w:rPr>
                <w:noProof/>
              </w:rPr>
              <w:t>2</w:t>
            </w:r>
            <w:r w:rsidR="00716802">
              <w:rPr>
                <w:noProof/>
              </w:rP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43" w:name="_Toc61293888"/>
            <w:bookmarkStart w:id="44" w:name="_Toc61546062"/>
            <w:bookmarkStart w:id="45" w:name="_Toc61547148"/>
            <w:bookmarkStart w:id="46" w:name="_Toc61547163"/>
            <w:bookmarkStart w:id="47" w:name="_Toc61547197"/>
            <w:bookmarkStart w:id="48" w:name="_Toc61822878"/>
            <w:bookmarkStart w:id="49" w:name="_Toc61859757"/>
            <w:bookmarkStart w:id="50" w:name="_Toc61859946"/>
            <w:bookmarkStart w:id="51" w:name="_Toc61869392"/>
            <w:bookmarkStart w:id="52" w:name="Capability_observation"/>
            <w:r>
              <w:t xml:space="preserve">Proposal </w:t>
            </w:r>
            <w:r w:rsidR="00716802">
              <w:fldChar w:fldCharType="begin"/>
            </w:r>
            <w:r w:rsidR="00716802">
              <w:instrText xml:space="preserve"> SEQ Proposal \* ARABIC </w:instrText>
            </w:r>
            <w:r w:rsidR="00716802">
              <w:fldChar w:fldCharType="separate"/>
            </w:r>
            <w:r>
              <w:rPr>
                <w:noProof/>
              </w:rPr>
              <w:t>3</w:t>
            </w:r>
            <w:r w:rsidR="00716802">
              <w:rPr>
                <w:noProof/>
              </w:rP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01426D98" w14:textId="77777777" w:rsidR="00FE02CA" w:rsidRDefault="00FE02CA" w:rsidP="00FE02CA"/>
          <w:p w14:paraId="6C730E39" w14:textId="77777777" w:rsidR="00FE02CA" w:rsidRDefault="00FE02CA" w:rsidP="00FE02CA">
            <w:pPr>
              <w:pStyle w:val="Caption"/>
            </w:pPr>
            <w:bookmarkStart w:id="53" w:name="_Ref53568688"/>
            <w:r>
              <w:t xml:space="preserve">Table </w:t>
            </w:r>
            <w:r w:rsidR="00716802">
              <w:fldChar w:fldCharType="begin"/>
            </w:r>
            <w:r w:rsidR="00716802">
              <w:instrText xml:space="preserve"> SEQ Table \* ARABIC </w:instrText>
            </w:r>
            <w:r w:rsidR="00716802">
              <w:fldChar w:fldCharType="separate"/>
            </w:r>
            <w:r>
              <w:rPr>
                <w:noProof/>
              </w:rPr>
              <w:t>2</w:t>
            </w:r>
            <w:r w:rsidR="00716802">
              <w:rPr>
                <w:noProof/>
              </w:rPr>
              <w:fldChar w:fldCharType="end"/>
            </w:r>
            <w:bookmarkEnd w:id="5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54" w:name="_Toc61822879"/>
            <w:bookmarkStart w:id="55" w:name="_Toc61859758"/>
            <w:bookmarkStart w:id="56" w:name="_Toc61859947"/>
            <w:bookmarkStart w:id="57" w:name="_Toc61869393"/>
            <w:r>
              <w:t xml:space="preserve">Proposal </w:t>
            </w:r>
            <w:r w:rsidR="00716802">
              <w:fldChar w:fldCharType="begin"/>
            </w:r>
            <w:r w:rsidR="00716802">
              <w:instrText xml:space="preserve"> SEQ Proposal \* ARABIC </w:instrText>
            </w:r>
            <w:r w:rsidR="00716802">
              <w:fldChar w:fldCharType="separate"/>
            </w:r>
            <w:r>
              <w:rPr>
                <w:noProof/>
              </w:rPr>
              <w:t>4</w:t>
            </w:r>
            <w:r w:rsidR="00716802">
              <w:rPr>
                <w:noProof/>
              </w:rP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58" w:name="_Toc61293889"/>
            <w:bookmarkStart w:id="59" w:name="_Toc61546063"/>
            <w:bookmarkStart w:id="60" w:name="_Toc61547149"/>
            <w:bookmarkStart w:id="61" w:name="_Toc61547164"/>
            <w:bookmarkStart w:id="62" w:name="_Toc61547198"/>
            <w:bookmarkStart w:id="63" w:name="_Toc61822880"/>
            <w:bookmarkStart w:id="64" w:name="_Toc61859759"/>
            <w:bookmarkStart w:id="65" w:name="_Toc61859948"/>
            <w:bookmarkStart w:id="66" w:name="_Toc61869394"/>
            <w:r>
              <w:t xml:space="preserve">Proposal </w:t>
            </w:r>
            <w:r w:rsidR="00716802">
              <w:fldChar w:fldCharType="begin"/>
            </w:r>
            <w:r w:rsidR="00716802">
              <w:instrText xml:space="preserve"> SEQ Proposal \* ARABIC </w:instrText>
            </w:r>
            <w:r w:rsidR="00716802">
              <w:fldChar w:fldCharType="separate"/>
            </w:r>
            <w:r>
              <w:rPr>
                <w:noProof/>
              </w:rPr>
              <w:t>5</w:t>
            </w:r>
            <w:r w:rsidR="00716802">
              <w:rPr>
                <w:noProof/>
              </w:rP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C236661" w14:textId="77777777" w:rsidR="00FE02CA" w:rsidRDefault="00FE02CA" w:rsidP="00FE02CA">
            <w:pPr>
              <w:pStyle w:val="Caption"/>
              <w:jc w:val="left"/>
            </w:pPr>
            <w:bookmarkStart w:id="67" w:name="_Toc61293932"/>
            <w:bookmarkStart w:id="68" w:name="_Toc61546065"/>
            <w:bookmarkStart w:id="69" w:name="_Toc61547151"/>
            <w:bookmarkStart w:id="70" w:name="_Toc61547166"/>
            <w:bookmarkStart w:id="71" w:name="_Toc61547200"/>
            <w:bookmarkStart w:id="72" w:name="_Toc61822882"/>
            <w:bookmarkStart w:id="73" w:name="_Toc61859761"/>
            <w:bookmarkStart w:id="74" w:name="_Toc61859950"/>
            <w:bookmarkStart w:id="75" w:name="_Toc61869396"/>
            <w:r>
              <w:t xml:space="preserve">Observation </w:t>
            </w:r>
            <w:r w:rsidR="00716802">
              <w:fldChar w:fldCharType="begin"/>
            </w:r>
            <w:r w:rsidR="00716802">
              <w:instrText xml:space="preserve"> SEQ Observation \* ARABIC </w:instrText>
            </w:r>
            <w:r w:rsidR="00716802">
              <w:fldChar w:fldCharType="separate"/>
            </w:r>
            <w:r>
              <w:rPr>
                <w:noProof/>
              </w:rPr>
              <w:t>1</w:t>
            </w:r>
            <w:r w:rsidR="00716802">
              <w:rPr>
                <w:noProof/>
              </w:rPr>
              <w:fldChar w:fldCharType="end"/>
            </w:r>
            <w:r>
              <w:t>: Bandwidth part switching and search space set group switching mechanisms can be considered as candidate switching mechanism between single and multi-slot based PDCCH monitoring.</w:t>
            </w:r>
            <w:bookmarkEnd w:id="67"/>
            <w:bookmarkEnd w:id="68"/>
            <w:bookmarkEnd w:id="69"/>
            <w:bookmarkEnd w:id="70"/>
            <w:bookmarkEnd w:id="71"/>
            <w:bookmarkEnd w:id="72"/>
            <w:bookmarkEnd w:id="73"/>
            <w:bookmarkEnd w:id="74"/>
            <w:bookmarkEnd w:id="7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t xml:space="preserve">In our view, at least PDCCH monitoring </w:t>
            </w:r>
            <w:r w:rsidRPr="00FD1266">
              <w:rPr>
                <w:rFonts w:hint="eastAsia"/>
              </w:rPr>
              <w:t xml:space="preserve">of once in </w:t>
            </w:r>
            <w:r w:rsidRPr="00FD1266">
              <w:t xml:space="preserve">multiple slots should be applied for 480 kHz and 960 kHz SCS as basic capability on PDCCH monitoring to reduce the UE burden/power consumption. Then, more frequent PDCCH monitoring than once in multiple slots (including PDCCH monitoring in every slot) can </w:t>
            </w:r>
            <w:r w:rsidRPr="00FD1266">
              <w:lastRenderedPageBreak/>
              <w:t>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lastRenderedPageBreak/>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r w:rsidR="00716802">
              <w:fldChar w:fldCharType="begin"/>
            </w:r>
            <w:r w:rsidR="00716802">
              <w:instrText xml:space="preserve"> SEQ Figure \* ARABIC </w:instrText>
            </w:r>
            <w:r w:rsidR="00716802">
              <w:fldChar w:fldCharType="separate"/>
            </w:r>
            <w:r>
              <w:rPr>
                <w:noProof/>
              </w:rPr>
              <w:t>2</w:t>
            </w:r>
            <w:r w:rsidR="00716802">
              <w:rPr>
                <w:noProof/>
              </w:rPr>
              <w:fldChar w:fldCharType="end"/>
            </w:r>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KHz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lastRenderedPageBreak/>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76" w:name="_Ref61861152"/>
            <w:r>
              <w:t xml:space="preserve">Proposal </w:t>
            </w:r>
            <w:r w:rsidR="00716802">
              <w:fldChar w:fldCharType="begin"/>
            </w:r>
            <w:r w:rsidR="00716802">
              <w:instrText xml:space="preserve"> SEQ Proposal \* ARABIC </w:instrText>
            </w:r>
            <w:r w:rsidR="00716802">
              <w:fldChar w:fldCharType="separate"/>
            </w:r>
            <w:r>
              <w:rPr>
                <w:noProof/>
              </w:rPr>
              <w:t>4</w:t>
            </w:r>
            <w:r w:rsidR="00716802">
              <w:rPr>
                <w:noProof/>
              </w:rPr>
              <w:fldChar w:fldCharType="end"/>
            </w:r>
            <w:r>
              <w:t>: For 480 and 960 kHz SCS, PDCCH monitoring is confined to be within the first 3 symbols of a slot when per slot monitoring is configured.</w:t>
            </w:r>
            <w:bookmarkEnd w:id="7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lastRenderedPageBreak/>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35pt;height:142.65pt" o:ole="">
                  <v:imagedata r:id="rId19" o:title=""/>
                </v:shape>
                <o:OLEObject Type="Embed" ProgID="Visio.Drawing.15" ShapeID="_x0000_i1027" DrawAspect="Content" ObjectID="_1673113530" r:id="rId20"/>
              </w:object>
            </w:r>
          </w:p>
          <w:p w14:paraId="3A25AE82" w14:textId="77777777" w:rsidR="00A450EC" w:rsidRPr="008F3A78" w:rsidRDefault="00A450EC" w:rsidP="00A450EC">
            <w:pPr>
              <w:tabs>
                <w:tab w:val="left" w:pos="7406"/>
              </w:tabs>
              <w:spacing w:line="360" w:lineRule="auto"/>
              <w:jc w:val="center"/>
              <w:rPr>
                <w:bCs/>
                <w:iCs/>
              </w:rPr>
            </w:pPr>
            <w:bookmarkStart w:id="7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7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65pt;height:206.65pt" o:ole="">
                  <v:imagedata r:id="rId21" o:title=""/>
                </v:shape>
                <o:OLEObject Type="Embed" ProgID="Visio.Drawing.15" ShapeID="_x0000_i1028" DrawAspect="Content" ObjectID="_1673113531" r:id="rId22"/>
              </w:object>
            </w:r>
          </w:p>
          <w:p w14:paraId="5D981C79" w14:textId="77777777" w:rsidR="00FE02CA" w:rsidRPr="00441D84" w:rsidRDefault="00FE02CA" w:rsidP="00FE02CA">
            <w:pPr>
              <w:tabs>
                <w:tab w:val="left" w:pos="7406"/>
              </w:tabs>
              <w:spacing w:line="360" w:lineRule="auto"/>
              <w:jc w:val="center"/>
              <w:rPr>
                <w:bCs/>
                <w:iCs/>
              </w:rPr>
            </w:pPr>
            <w:bookmarkStart w:id="7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78"/>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gNB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65pt;height:206.65pt" o:ole="">
                  <v:imagedata r:id="rId21" o:title=""/>
                </v:shape>
                <o:OLEObject Type="Embed" ProgID="Visio.Drawing.15" ShapeID="_x0000_i1029" DrawAspect="Content" ObjectID="_1673113532"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79" w:name="_Toc61293890"/>
            <w:bookmarkStart w:id="80" w:name="_Toc61546064"/>
            <w:bookmarkStart w:id="81" w:name="_Toc61547150"/>
            <w:bookmarkStart w:id="82" w:name="_Toc61547165"/>
            <w:bookmarkStart w:id="83" w:name="_Toc61547199"/>
            <w:bookmarkStart w:id="84" w:name="_Toc61822881"/>
            <w:bookmarkStart w:id="85" w:name="_Toc61859760"/>
            <w:bookmarkStart w:id="86" w:name="_Toc61859949"/>
            <w:bookmarkStart w:id="87" w:name="_Toc61869395"/>
            <w:r>
              <w:t xml:space="preserve">Proposal </w:t>
            </w:r>
            <w:r w:rsidR="00716802">
              <w:fldChar w:fldCharType="begin"/>
            </w:r>
            <w:r w:rsidR="00716802">
              <w:instrText xml:space="preserve"> SEQ Proposal \* ARABIC </w:instrText>
            </w:r>
            <w:r w:rsidR="00716802">
              <w:fldChar w:fldCharType="separate"/>
            </w:r>
            <w:r>
              <w:rPr>
                <w:noProof/>
              </w:rPr>
              <w:t>6</w:t>
            </w:r>
            <w:r w:rsidR="00716802">
              <w:rPr>
                <w:noProof/>
              </w:rP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signalling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88" w:name="_Toc61546066"/>
            <w:bookmarkStart w:id="89" w:name="_Toc61547152"/>
            <w:bookmarkStart w:id="90" w:name="_Toc61547167"/>
            <w:bookmarkStart w:id="91" w:name="_Toc61547201"/>
            <w:bookmarkStart w:id="92" w:name="_Toc61822883"/>
            <w:bookmarkStart w:id="93" w:name="_Toc61859762"/>
            <w:bookmarkStart w:id="94" w:name="_Toc61859951"/>
            <w:bookmarkStart w:id="95" w:name="_Toc61869397"/>
            <w:r>
              <w:t xml:space="preserve">Observation </w:t>
            </w:r>
            <w:r w:rsidR="00716802">
              <w:fldChar w:fldCharType="begin"/>
            </w:r>
            <w:r w:rsidR="00716802">
              <w:instrText xml:space="preserve"> SEQ Observation \* ARABIC </w:instrText>
            </w:r>
            <w:r w:rsidR="00716802">
              <w:fldChar w:fldCharType="separate"/>
            </w:r>
            <w:r>
              <w:rPr>
                <w:noProof/>
              </w:rPr>
              <w:t>2</w:t>
            </w:r>
            <w:r w:rsidR="00716802">
              <w:rPr>
                <w:noProof/>
              </w:rP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39.35pt;height:137.35pt" o:ole="">
                  <v:imagedata r:id="rId24" o:title=""/>
                </v:shape>
                <o:OLEObject Type="Embed" ProgID="Visio.Drawing.15" ShapeID="_x0000_i1030" DrawAspect="Content" ObjectID="_1673113533" r:id="rId25"/>
              </w:object>
            </w:r>
          </w:p>
          <w:p w14:paraId="618D27A0" w14:textId="77777777" w:rsidR="002F6D0E" w:rsidRDefault="002F6D0E" w:rsidP="002F6D0E">
            <w:pPr>
              <w:pStyle w:val="Caption"/>
              <w:rPr>
                <w:lang w:val="en-GB"/>
              </w:rPr>
            </w:pPr>
            <w:bookmarkStart w:id="96" w:name="_Ref61547006"/>
            <w:r>
              <w:t xml:space="preserve">Figure </w:t>
            </w:r>
            <w:r w:rsidR="00716802">
              <w:fldChar w:fldCharType="begin"/>
            </w:r>
            <w:r w:rsidR="00716802">
              <w:instrText xml:space="preserve"> SEQ Figure \* ARABIC </w:instrText>
            </w:r>
            <w:r w:rsidR="00716802">
              <w:fldChar w:fldCharType="separate"/>
            </w:r>
            <w:r>
              <w:rPr>
                <w:noProof/>
              </w:rPr>
              <w:t>1</w:t>
            </w:r>
            <w:r w:rsidR="00716802">
              <w:rPr>
                <w:noProof/>
              </w:rPr>
              <w:fldChar w:fldCharType="end"/>
            </w:r>
            <w:bookmarkEnd w:id="9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List of submitted TDocs</w:t>
      </w:r>
    </w:p>
    <w:p w14:paraId="0A7349DE" w14:textId="77777777" w:rsidR="00783F09" w:rsidRDefault="00783F09" w:rsidP="00783F09">
      <w:pPr>
        <w:rPr>
          <w:lang w:val="en-GB" w:eastAsia="zh-CN"/>
        </w:rPr>
      </w:pPr>
      <w:r>
        <w:rPr>
          <w:lang w:val="en-GB" w:eastAsia="zh-CN"/>
        </w:rPr>
        <w:t>The following TDocs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ZTE, Sanechips</w:t>
      </w:r>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Huawei, HiSilicon</w:t>
      </w:r>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t>Spreadtrum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t>InterDigital,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t>CEWiT</w:t>
      </w:r>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t>Convida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892B8" w16cex:dateUtc="2021-01-24T23:43:00Z"/>
  <w16cex:commentExtensible w16cex:durableId="23B8906C" w16cex:dateUtc="2021-01-24T23:33:00Z"/>
  <w16cex:commentExtensible w16cex:durableId="23B8924F" w16cex:dateUtc="2021-01-24T23:41:00Z"/>
  <w16cex:commentExtensible w16cex:durableId="23B89667" w16cex:dateUtc="2021-01-24T23:59:00Z"/>
  <w16cex:commentExtensible w16cex:durableId="23B89618" w16cex:dateUtc="2021-01-24T23:58:00Z"/>
  <w16cex:commentExtensible w16cex:durableId="23B894DC" w16cex:dateUtc="2021-01-24T23:52:00Z"/>
  <w16cex:commentExtensible w16cex:durableId="23B89502" w16cex:dateUtc="2021-01-24T23:5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4E166F" w14:textId="77777777" w:rsidR="00716802" w:rsidRDefault="00716802">
      <w:r>
        <w:separator/>
      </w:r>
    </w:p>
  </w:endnote>
  <w:endnote w:type="continuationSeparator" w:id="0">
    <w:p w14:paraId="3D5085CE" w14:textId="77777777" w:rsidR="00716802" w:rsidRDefault="007168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00000287" w:usb1="08070000" w:usb2="00000010"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4793F" w14:textId="77777777" w:rsidR="00716802" w:rsidRDefault="00716802">
      <w:r>
        <w:separator/>
      </w:r>
    </w:p>
  </w:footnote>
  <w:footnote w:type="continuationSeparator" w:id="0">
    <w:p w14:paraId="36B8380D" w14:textId="77777777" w:rsidR="00716802" w:rsidRDefault="007168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列出段落,¥¡¡¡¡ì¬º¥¹¥È¶ÎÂä,ÁÐ³ö¶ÎÂä,列表段落1,—ño’i—Ž,¥ê¥¹¥È¶ÎÂä,1st level - Bullet List Paragraph,Lettre d'introduction,Paragrafo elenco,Normal bullet 2,Bullet list,목록단락,列"/>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SimSun" w:hAnsi="SimSun" w:cs="SimSun"/>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列出段落 Char,¥¡¡¡¡ì¬º¥¹¥È¶ÎÂä Char,ÁÐ³ö¶ÎÂä Char,列表段落1 Char,—ño’i—Ž Char,¥ê¥¹¥È¶ÎÂä Char,Lettre d'introduction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SimSun"/>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SimSun"/>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50388E-9FD4-4457-A384-2C967972A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2860</Words>
  <Characters>81023</Characters>
  <Application>Microsoft Office Word</Application>
  <DocSecurity>0</DocSecurity>
  <Lines>675</Lines>
  <Paragraphs>1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9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Alexander Golitschek</cp:lastModifiedBy>
  <cp:revision>8</cp:revision>
  <cp:lastPrinted>2016-08-12T06:06:00Z</cp:lastPrinted>
  <dcterms:created xsi:type="dcterms:W3CDTF">2021-01-25T16:24:00Z</dcterms:created>
  <dcterms:modified xsi:type="dcterms:W3CDTF">2021-01-25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3AA7AC0C743A294CADF60F661720E3E6</vt:lpwstr>
  </property>
</Properties>
</file>